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2" r:id="rId3"/>
    <p:sldId id="280" r:id="rId4"/>
    <p:sldId id="304" r:id="rId5"/>
    <p:sldId id="257" r:id="rId6"/>
    <p:sldId id="266" r:id="rId7"/>
    <p:sldId id="258" r:id="rId8"/>
    <p:sldId id="259" r:id="rId9"/>
    <p:sldId id="286" r:id="rId10"/>
    <p:sldId id="283" r:id="rId11"/>
    <p:sldId id="289" r:id="rId12"/>
    <p:sldId id="281" r:id="rId13"/>
    <p:sldId id="290" r:id="rId14"/>
    <p:sldId id="291" r:id="rId15"/>
    <p:sldId id="292" r:id="rId16"/>
    <p:sldId id="287" r:id="rId17"/>
    <p:sldId id="293" r:id="rId18"/>
    <p:sldId id="296" r:id="rId19"/>
    <p:sldId id="295" r:id="rId20"/>
    <p:sldId id="298" r:id="rId21"/>
    <p:sldId id="297" r:id="rId22"/>
    <p:sldId id="299" r:id="rId23"/>
    <p:sldId id="300" r:id="rId24"/>
    <p:sldId id="301" r:id="rId25"/>
    <p:sldId id="302" r:id="rId26"/>
    <p:sldId id="30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68824" autoAdjust="0"/>
  </p:normalViewPr>
  <p:slideViewPr>
    <p:cSldViewPr snapToGrid="0">
      <p:cViewPr varScale="1">
        <p:scale>
          <a:sx n="63" d="100"/>
          <a:sy n="63" d="100"/>
        </p:scale>
        <p:origin x="141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64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74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25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386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19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09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724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65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99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53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52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emf"/><Relationship Id="rId3" Type="http://schemas.openxmlformats.org/officeDocument/2006/relationships/image" Target="../media/image22.emf"/><Relationship Id="rId7" Type="http://schemas.openxmlformats.org/officeDocument/2006/relationships/image" Target="../media/image25.emf"/><Relationship Id="rId12" Type="http://schemas.openxmlformats.org/officeDocument/2006/relationships/image" Target="../media/image30.emf"/><Relationship Id="rId2" Type="http://schemas.openxmlformats.org/officeDocument/2006/relationships/image" Target="../media/image21.emf"/><Relationship Id="rId1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3.emf"/><Relationship Id="rId15" Type="http://schemas.openxmlformats.org/officeDocument/2006/relationships/image" Target="../media/image33.emf"/><Relationship Id="rId10" Type="http://schemas.openxmlformats.org/officeDocument/2006/relationships/image" Target="../media/image28.emf"/><Relationship Id="rId4" Type="http://schemas.openxmlformats.org/officeDocument/2006/relationships/image" Target="../media/image23.emf"/><Relationship Id="rId9" Type="http://schemas.openxmlformats.org/officeDocument/2006/relationships/image" Target="../media/image27.emf"/><Relationship Id="rId1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18" Type="http://schemas.openxmlformats.org/officeDocument/2006/relationships/image" Target="../media/image49.emf"/><Relationship Id="rId3" Type="http://schemas.openxmlformats.org/officeDocument/2006/relationships/image" Target="../media/image3.emf"/><Relationship Id="rId21" Type="http://schemas.openxmlformats.org/officeDocument/2006/relationships/image" Target="../media/image52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17" Type="http://schemas.openxmlformats.org/officeDocument/2006/relationships/image" Target="../media/image48.emf"/><Relationship Id="rId2" Type="http://schemas.openxmlformats.org/officeDocument/2006/relationships/image" Target="../media/image21.emf"/><Relationship Id="rId16" Type="http://schemas.openxmlformats.org/officeDocument/2006/relationships/image" Target="../media/image47.emf"/><Relationship Id="rId20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19" Type="http://schemas.openxmlformats.org/officeDocument/2006/relationships/image" Target="../media/image50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二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基础事件确定与图形化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lose_on_exec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amp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~(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&l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64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9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_tab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fo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	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_cou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05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59280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64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open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i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076446" y="3931920"/>
            <a:ext cx="943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3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42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51886" y="1873568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/*namei.c*/</a:t>
            </a:r>
          </a:p>
          <a:p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60BDF9F-7A6C-426F-8C97-DC4BA73169E7}"/>
              </a:ext>
            </a:extLst>
          </p:cNvPr>
          <p:cNvSpPr txBox="1"/>
          <p:nvPr/>
        </p:nvSpPr>
        <p:spPr>
          <a:xfrm>
            <a:off x="1239520" y="3332480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dir_name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base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_di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					                     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d_entry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this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1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1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017C3BC-9C83-4A96-86CD-F6C571EFFC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2251" y="1825625"/>
            <a:ext cx="964749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0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73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726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13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30" y="5300116"/>
            <a:ext cx="2151358" cy="7836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84" y="1654946"/>
            <a:ext cx="975360" cy="2614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2121" y="1395135"/>
            <a:ext cx="8809879" cy="7810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8144" y="2176193"/>
            <a:ext cx="2121408" cy="36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6096" y="2480282"/>
            <a:ext cx="755904" cy="43511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4737" y="3233948"/>
            <a:ext cx="1898231" cy="36240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9009" y="2212506"/>
            <a:ext cx="1365504" cy="36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1761" y="2545793"/>
            <a:ext cx="1855186" cy="25713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26478" y="990957"/>
            <a:ext cx="945511" cy="8277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032" y="849083"/>
            <a:ext cx="1136644" cy="9365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2739" y="2119130"/>
            <a:ext cx="983313" cy="59489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97700" y="2119131"/>
            <a:ext cx="983313" cy="59489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0611483" y="2170598"/>
            <a:ext cx="1122787" cy="52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229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798" y="2481609"/>
            <a:ext cx="1862513" cy="1847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7237" y="2555083"/>
            <a:ext cx="1309782" cy="2843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7238" y="5357196"/>
            <a:ext cx="1309782" cy="476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238" y="5755812"/>
            <a:ext cx="1309782" cy="45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7019" y="4431922"/>
            <a:ext cx="1712644" cy="1184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3616" y="1604433"/>
            <a:ext cx="2104480" cy="26642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21775" y="3615916"/>
            <a:ext cx="2762058" cy="24696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7509" y="1769683"/>
            <a:ext cx="1225716" cy="1570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09076" y="2939630"/>
            <a:ext cx="839531" cy="15708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9837" y="1895671"/>
            <a:ext cx="587672" cy="1276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835790" y="3778450"/>
            <a:ext cx="419766" cy="126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34297" y="3646522"/>
            <a:ext cx="1225716" cy="1570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048173" y="1095851"/>
            <a:ext cx="1909753" cy="5985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369392" y="4612582"/>
            <a:ext cx="1998978" cy="8958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500400" y="3904450"/>
            <a:ext cx="1562223" cy="82690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587958" y="3748546"/>
            <a:ext cx="1587627" cy="59857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908631" y="5398898"/>
            <a:ext cx="2208871" cy="5985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908631" y="5783305"/>
            <a:ext cx="2262680" cy="613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8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lp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]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if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nn-NO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96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6</TotalTime>
  <Words>158</Words>
  <Application>Microsoft Office PowerPoint</Application>
  <PresentationFormat>宽屏</PresentationFormat>
  <Paragraphs>75</Paragraphs>
  <Slides>2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Yu Gothic UI Semibold</vt:lpstr>
      <vt:lpstr>等线</vt:lpstr>
      <vt:lpstr>等线 Light</vt:lpstr>
      <vt:lpstr>Arial</vt:lpstr>
      <vt:lpstr>Courier New</vt:lpstr>
      <vt:lpstr>Office 主题​​</vt:lpstr>
      <vt:lpstr>Visio</vt:lpstr>
      <vt:lpstr>Linux 0.11源码分析与可视化（二） </vt:lpstr>
      <vt:lpstr>选读部分-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写入文件</vt:lpstr>
      <vt:lpstr>关闭文件</vt:lpstr>
      <vt:lpstr>选读部分-文件系统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d Mr.</cp:lastModifiedBy>
  <cp:revision>61</cp:revision>
  <dcterms:created xsi:type="dcterms:W3CDTF">2018-10-07T00:10:44Z</dcterms:created>
  <dcterms:modified xsi:type="dcterms:W3CDTF">2018-10-22T15:35:01Z</dcterms:modified>
</cp:coreProperties>
</file>